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Style w:val="6"/>
          <w:rFonts w:hint="eastAsia"/>
          <w:lang w:val="en-US" w:eastAsia="zh-CN"/>
        </w:rPr>
      </w:pPr>
      <w:r>
        <w:rPr>
          <w:rStyle w:val="6"/>
          <w:rFonts w:hint="eastAsia"/>
          <w:lang w:val="en-US" w:eastAsia="zh-CN"/>
        </w:rPr>
        <w:t>设置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葛小川  2017.7.17</w:t>
      </w:r>
    </w:p>
    <w:tbl>
      <w:tblPr>
        <w:tblStyle w:val="5"/>
        <w:tblW w:w="8235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1276"/>
        <w:gridCol w:w="581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1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C000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</w:rPr>
              <w:t>修改人</w:t>
            </w:r>
          </w:p>
        </w:tc>
        <w:tc>
          <w:tcPr>
            <w:tcW w:w="12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C000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</w:rPr>
              <w:t>修改日期</w:t>
            </w:r>
          </w:p>
        </w:tc>
        <w:tc>
          <w:tcPr>
            <w:tcW w:w="581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C000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</w:rPr>
              <w:t>修改内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14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14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14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14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58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</w:tr>
    </w:tbl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69.65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" name="图片 1" descr="Screenshot_20170707-10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Screenshot_20170707-10334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这界面为游戏界面右侧显示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返回返回主页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拖动控制图标调节音量的大小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退出游戏按钮退出游戏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空白地区可以增加一些背景，广告界面或标题（有更好看的可修改，图2参考弓箭手大作战设置界面）。</w:t>
      </w:r>
    </w:p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中设置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alt="" type="#_x0000_t75" style="height:262.75pt;width:414.7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继续按钮回到游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左右拖动控制图标调节音量的大小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</w:t>
      </w:r>
      <w:bookmarkStart w:id="0" w:name="_GoBack"/>
      <w:bookmarkEnd w:id="0"/>
      <w:r>
        <w:rPr>
          <w:rFonts w:hint="eastAsia"/>
          <w:lang w:val="en-US" w:eastAsia="zh-CN"/>
        </w:rPr>
        <w:t>.进入设置界面玩家依然可以移动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5EF53B"/>
    <w:multiLevelType w:val="singleLevel"/>
    <w:tmpl w:val="595EF53B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5963313E"/>
    <w:multiLevelType w:val="singleLevel"/>
    <w:tmpl w:val="5963313E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AB1BF4"/>
    <w:rsid w:val="070613F7"/>
    <w:rsid w:val="08DE6691"/>
    <w:rsid w:val="136945CA"/>
    <w:rsid w:val="1C35304B"/>
    <w:rsid w:val="238A0185"/>
    <w:rsid w:val="37037F8E"/>
    <w:rsid w:val="37855F3A"/>
    <w:rsid w:val="38ED75CD"/>
    <w:rsid w:val="3C080AD7"/>
    <w:rsid w:val="3F4E2DD5"/>
    <w:rsid w:val="478A0CCE"/>
    <w:rsid w:val="540749C8"/>
    <w:rsid w:val="5D9D48A7"/>
    <w:rsid w:val="657D6A96"/>
    <w:rsid w:val="6B7A69AB"/>
    <w:rsid w:val="6D320963"/>
    <w:rsid w:val="708E5D17"/>
    <w:rsid w:val="7123620A"/>
    <w:rsid w:val="75EC3BE4"/>
    <w:rsid w:val="78234B1E"/>
    <w:rsid w:val="7899653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1 Char"/>
    <w:link w:val="2"/>
    <w:qFormat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ENTRE</dc:creator>
  <cp:lastModifiedBy>CENTRE</cp:lastModifiedBy>
  <dcterms:modified xsi:type="dcterms:W3CDTF">2017-07-26T02:1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